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525" w:rsidRDefault="000802AA">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ti</w:t>
      </w:r>
      <w:r>
        <w:rPr>
          <w:rFonts w:hint="eastAsia"/>
        </w:rPr>
        <w:t>&gt;</w:t>
      </w:r>
      <w:r>
        <w:rPr>
          <w:rFonts w:hint="eastAsia"/>
        </w:rPr>
        <w:t>方法执行，对于程序来说，对象才真正</w:t>
      </w:r>
      <w:r w:rsidR="00E237A0">
        <w:rPr>
          <w:rFonts w:hint="eastAsia"/>
        </w:rPr>
        <w:t>创建完成</w:t>
      </w:r>
      <w:r w:rsidR="00A472C5">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8B64C8">
      <w: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4.5pt" o:ole="">
            <v:imagedata r:id="rId8" o:title=""/>
          </v:shape>
          <o:OLEObject Type="Embed" ProgID="Visio.Drawing.15" ShapeID="_x0000_i1025" DrawAspect="Content" ObjectID="_1558775409" r:id="rId9"/>
        </w:object>
      </w:r>
    </w:p>
    <w:p w:rsidR="004B200F" w:rsidRDefault="00487861">
      <w:r>
        <w:rPr>
          <w:rFonts w:hint="eastAsia"/>
        </w:rPr>
        <w:lastRenderedPageBreak/>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lastRenderedPageBreak/>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出发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CE301C"/>
    <w:p w:rsidR="00CE301C" w:rsidRDefault="00CE301C"/>
    <w:p w:rsidR="00DB589B" w:rsidRDefault="00DB589B">
      <w:r>
        <w:rPr>
          <w:rFonts w:hint="eastAsia"/>
        </w:rPr>
        <w:lastRenderedPageBreak/>
        <w:t>3.</w:t>
      </w:r>
      <w:r>
        <w:t xml:space="preserve">5 </w:t>
      </w:r>
      <w:r>
        <w:t>垃圾</w:t>
      </w:r>
      <w:r w:rsidR="0026728E">
        <w:t>收集器</w:t>
      </w:r>
    </w:p>
    <w:p w:rsidR="005C3610" w:rsidRDefault="005C3610"/>
    <w:p w:rsidR="00CE301C" w:rsidRDefault="00AD533A">
      <w:r>
        <w:tab/>
      </w:r>
      <w:r>
        <w:rPr>
          <w:noProof/>
        </w:rPr>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Pr>
        <w:rPr>
          <w:rFonts w:hint="eastAsia"/>
        </w:rPr>
      </w:pPr>
    </w:p>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pPr>
        <w:rPr>
          <w:rFonts w:hint="eastAsia"/>
        </w:rPr>
      </w:pPr>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pPr>
        <w:rPr>
          <w:rFonts w:hint="eastAsia"/>
        </w:rPr>
      </w:pPr>
      <w:r>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pPr>
        <w:rPr>
          <w:rFonts w:hint="eastAsia"/>
        </w:rPr>
      </w:pPr>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pPr>
        <w:rPr>
          <w:rFonts w:hint="eastAsia"/>
        </w:rPr>
      </w:pPr>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pPr>
        <w:rPr>
          <w:rFonts w:hint="eastAsia"/>
        </w:rPr>
      </w:pPr>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t>为</w:t>
      </w:r>
      <w:r w:rsidR="00B62792">
        <w:t>false</w:t>
      </w:r>
      <w:r w:rsidR="00B62792">
        <w:t>，就进行</w:t>
      </w:r>
      <w:r w:rsidR="00B62792">
        <w:t>full GC</w:t>
      </w:r>
      <w:bookmarkStart w:id="0" w:name="_GoBack"/>
      <w:bookmarkEnd w:id="0"/>
    </w:p>
    <w:p w:rsidR="00915607" w:rsidRDefault="00915607"/>
    <w:p w:rsidR="00600C35" w:rsidRDefault="00600C35">
      <w:pPr>
        <w:rPr>
          <w:rFonts w:hint="eastAsia"/>
        </w:rPr>
      </w:pPr>
    </w:p>
    <w:p w:rsidR="00AD533A" w:rsidRDefault="00164D28">
      <w:r>
        <w:t>第六章</w:t>
      </w:r>
      <w:r>
        <w:t xml:space="preserve"> </w:t>
      </w:r>
      <w:r>
        <w:t>类文件结构</w:t>
      </w:r>
    </w:p>
    <w:p w:rsidR="00164D28" w:rsidRDefault="00164D28">
      <w:r>
        <w:rPr>
          <w:rFonts w:hint="eastAsia"/>
        </w:rPr>
        <w:t>6.</w:t>
      </w:r>
      <w:r>
        <w:t>3 class</w:t>
      </w:r>
      <w:r>
        <w:t>类文件的结构</w:t>
      </w:r>
    </w:p>
    <w:p w:rsidR="00164D28" w:rsidRDefault="00164D28">
      <w:r>
        <w:rPr>
          <w:noProof/>
        </w:rPr>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
        <w:rPr>
          <w:rFonts w:hint="eastAsia"/>
        </w:rPr>
        <w:t>第七章：虚拟机类加载机制</w:t>
      </w:r>
    </w:p>
    <w:p w:rsidR="006C4C87" w:rsidRDefault="00DA6C8D">
      <w:r>
        <w:t>1</w:t>
      </w:r>
      <w:r>
        <w:t>、</w:t>
      </w:r>
      <w:r w:rsidR="006C4C87">
        <w:t>类加载时机</w:t>
      </w:r>
    </w:p>
    <w:p w:rsidR="0093684B" w:rsidRDefault="006C4C87">
      <w:r>
        <w:tab/>
      </w:r>
      <w:r w:rsidR="0093684B">
        <w:t>类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DA6C8D">
      <w:r>
        <w:object w:dxaOrig="12076" w:dyaOrig="5596">
          <v:shape id="_x0000_i1026" type="#_x0000_t75" style="width:415pt;height:192.5pt" o:ole="">
            <v:imagedata r:id="rId14" o:title=""/>
          </v:shape>
          <o:OLEObject Type="Embed" ProgID="Visio.Drawing.15" ShapeID="_x0000_i1026" DrawAspect="Content" ObjectID="_1558775410"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lastRenderedPageBreak/>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lastRenderedPageBreak/>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DA6C8D">
      <w:r>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lastRenderedPageBreak/>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限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县城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DA6C8D">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t>10.2 javac</w:t>
      </w:r>
      <w:r>
        <w:t>编译器</w:t>
      </w:r>
    </w:p>
    <w:p w:rsidR="00A94BBC" w:rsidRDefault="00A94BBC" w:rsidP="00DA6C8D">
      <w:r>
        <w:tab/>
      </w:r>
      <w:r w:rsidR="00C65A37">
        <w:t>Javac</w:t>
      </w:r>
      <w:r w:rsidR="00C65A37">
        <w:t>的编译过程分为三个阶段：</w:t>
      </w:r>
    </w:p>
    <w:p w:rsidR="00C65A37" w:rsidRDefault="00C65A37" w:rsidP="00DA6C8D">
      <w:r>
        <w:lastRenderedPageBreak/>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DA6C8D">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4A6D01" w:rsidRPr="004A6D01" w:rsidRDefault="004A6D01" w:rsidP="00DA6C8D">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编译成本地机器码，获得更高的执行效率。</w:t>
      </w:r>
    </w:p>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lastRenderedPageBreak/>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DA6C8D">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t>J</w:t>
      </w:r>
      <w:r>
        <w:rPr>
          <w:rFonts w:hint="eastAsia"/>
        </w:rPr>
        <w:t>ava</w:t>
      </w:r>
      <w:r>
        <w:rPr>
          <w:rFonts w:hint="eastAsia"/>
        </w:rPr>
        <w:t>内存模型是围绕着在并发过程中如果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lastRenderedPageBreak/>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Pr>
          <w:rFonts w:hint="eastAsia"/>
        </w:rPr>
        <w:t>变量规则：写先行发生与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t>Thread.interrupted</w:t>
      </w:r>
      <w:r>
        <w:t>()</w:t>
      </w:r>
      <w:r>
        <w:t>检测线程是否中断</w:t>
      </w:r>
    </w:p>
    <w:p w:rsidR="00805DCF" w:rsidRPr="00805DCF" w:rsidRDefault="00805DCF" w:rsidP="00DA6C8D">
      <w:r>
        <w:rPr>
          <w:rFonts w:hint="eastAsia"/>
        </w:rPr>
        <w:t>7.</w:t>
      </w:r>
      <w:r>
        <w:rPr>
          <w:rFonts w:hint="eastAsia"/>
        </w:rPr>
        <w:t>对象终结规则：对象的初始化先行发生与她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lastRenderedPageBreak/>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DA6C8D">
      <w:r>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DA6C8D">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75B2" w:rsidRDefault="007175B2" w:rsidP="005702F5">
      <w:r>
        <w:separator/>
      </w:r>
    </w:p>
  </w:endnote>
  <w:endnote w:type="continuationSeparator" w:id="0">
    <w:p w:rsidR="007175B2" w:rsidRDefault="007175B2"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75B2" w:rsidRDefault="007175B2" w:rsidP="005702F5">
      <w:r>
        <w:separator/>
      </w:r>
    </w:p>
  </w:footnote>
  <w:footnote w:type="continuationSeparator" w:id="0">
    <w:p w:rsidR="007175B2" w:rsidRDefault="007175B2" w:rsidP="005702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0C1"/>
    <w:rsid w:val="000018D9"/>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2230D"/>
    <w:rsid w:val="0012329E"/>
    <w:rsid w:val="0013225F"/>
    <w:rsid w:val="00144A09"/>
    <w:rsid w:val="001510C1"/>
    <w:rsid w:val="00163D82"/>
    <w:rsid w:val="00164D28"/>
    <w:rsid w:val="001655E9"/>
    <w:rsid w:val="00177A37"/>
    <w:rsid w:val="001C69C3"/>
    <w:rsid w:val="001D5349"/>
    <w:rsid w:val="001F2353"/>
    <w:rsid w:val="002017EF"/>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A029F"/>
    <w:rsid w:val="003B334F"/>
    <w:rsid w:val="003C2D9C"/>
    <w:rsid w:val="003E79B0"/>
    <w:rsid w:val="00410E65"/>
    <w:rsid w:val="004111CE"/>
    <w:rsid w:val="004250ED"/>
    <w:rsid w:val="004300ED"/>
    <w:rsid w:val="00434F9D"/>
    <w:rsid w:val="00436660"/>
    <w:rsid w:val="0044450D"/>
    <w:rsid w:val="00454F0D"/>
    <w:rsid w:val="004777B1"/>
    <w:rsid w:val="00481F4B"/>
    <w:rsid w:val="004865BA"/>
    <w:rsid w:val="00487861"/>
    <w:rsid w:val="00496461"/>
    <w:rsid w:val="004A61AD"/>
    <w:rsid w:val="004A6D01"/>
    <w:rsid w:val="004B200F"/>
    <w:rsid w:val="004C57BD"/>
    <w:rsid w:val="004D0520"/>
    <w:rsid w:val="004D12B2"/>
    <w:rsid w:val="004D66EC"/>
    <w:rsid w:val="004E3E25"/>
    <w:rsid w:val="004E5978"/>
    <w:rsid w:val="00517FCF"/>
    <w:rsid w:val="00554846"/>
    <w:rsid w:val="00557196"/>
    <w:rsid w:val="00557F59"/>
    <w:rsid w:val="005609FC"/>
    <w:rsid w:val="00563E64"/>
    <w:rsid w:val="005702F5"/>
    <w:rsid w:val="0058088C"/>
    <w:rsid w:val="005A6843"/>
    <w:rsid w:val="005B226F"/>
    <w:rsid w:val="005C3610"/>
    <w:rsid w:val="005C7721"/>
    <w:rsid w:val="005D69D7"/>
    <w:rsid w:val="005F0DB0"/>
    <w:rsid w:val="005F7132"/>
    <w:rsid w:val="00600C35"/>
    <w:rsid w:val="00635C3A"/>
    <w:rsid w:val="00643D9F"/>
    <w:rsid w:val="00644F5A"/>
    <w:rsid w:val="0065080C"/>
    <w:rsid w:val="00680D4D"/>
    <w:rsid w:val="00683B53"/>
    <w:rsid w:val="00687497"/>
    <w:rsid w:val="006A7A8D"/>
    <w:rsid w:val="006B2E00"/>
    <w:rsid w:val="006C4C87"/>
    <w:rsid w:val="006C6929"/>
    <w:rsid w:val="006C6B1C"/>
    <w:rsid w:val="006E2616"/>
    <w:rsid w:val="006F4F21"/>
    <w:rsid w:val="007175B2"/>
    <w:rsid w:val="007504C7"/>
    <w:rsid w:val="00763C05"/>
    <w:rsid w:val="00781ED7"/>
    <w:rsid w:val="00794D7F"/>
    <w:rsid w:val="007A06C8"/>
    <w:rsid w:val="007B44F7"/>
    <w:rsid w:val="007B5C62"/>
    <w:rsid w:val="007C062B"/>
    <w:rsid w:val="007C13C3"/>
    <w:rsid w:val="007C1693"/>
    <w:rsid w:val="007D2B00"/>
    <w:rsid w:val="007D7A4F"/>
    <w:rsid w:val="007E2202"/>
    <w:rsid w:val="00805DCF"/>
    <w:rsid w:val="008122B9"/>
    <w:rsid w:val="008251DB"/>
    <w:rsid w:val="008254A2"/>
    <w:rsid w:val="00826C99"/>
    <w:rsid w:val="008318A4"/>
    <w:rsid w:val="00836020"/>
    <w:rsid w:val="00845CE1"/>
    <w:rsid w:val="0085313E"/>
    <w:rsid w:val="0088744D"/>
    <w:rsid w:val="00893A6A"/>
    <w:rsid w:val="00895182"/>
    <w:rsid w:val="008B64C8"/>
    <w:rsid w:val="008C1A2D"/>
    <w:rsid w:val="008D6011"/>
    <w:rsid w:val="008E53E1"/>
    <w:rsid w:val="00915607"/>
    <w:rsid w:val="0093684B"/>
    <w:rsid w:val="00943B72"/>
    <w:rsid w:val="009509C6"/>
    <w:rsid w:val="00954A76"/>
    <w:rsid w:val="00962690"/>
    <w:rsid w:val="0096300B"/>
    <w:rsid w:val="00975E64"/>
    <w:rsid w:val="009766BD"/>
    <w:rsid w:val="00976D7A"/>
    <w:rsid w:val="00990CD9"/>
    <w:rsid w:val="009922AE"/>
    <w:rsid w:val="00993130"/>
    <w:rsid w:val="00993233"/>
    <w:rsid w:val="00997DEB"/>
    <w:rsid w:val="009D6BBD"/>
    <w:rsid w:val="009E0563"/>
    <w:rsid w:val="009F33FE"/>
    <w:rsid w:val="00A136C7"/>
    <w:rsid w:val="00A45BBA"/>
    <w:rsid w:val="00A472C5"/>
    <w:rsid w:val="00A619FB"/>
    <w:rsid w:val="00A6442D"/>
    <w:rsid w:val="00A92F63"/>
    <w:rsid w:val="00A94BBC"/>
    <w:rsid w:val="00A9689E"/>
    <w:rsid w:val="00AB6179"/>
    <w:rsid w:val="00AC2506"/>
    <w:rsid w:val="00AC4DF2"/>
    <w:rsid w:val="00AD533A"/>
    <w:rsid w:val="00AE504A"/>
    <w:rsid w:val="00AE7534"/>
    <w:rsid w:val="00B00F75"/>
    <w:rsid w:val="00B16C7F"/>
    <w:rsid w:val="00B175D8"/>
    <w:rsid w:val="00B341DD"/>
    <w:rsid w:val="00B41182"/>
    <w:rsid w:val="00B62792"/>
    <w:rsid w:val="00B8264D"/>
    <w:rsid w:val="00B91BBB"/>
    <w:rsid w:val="00BA1A8F"/>
    <w:rsid w:val="00BB5E50"/>
    <w:rsid w:val="00BC2093"/>
    <w:rsid w:val="00BE3A09"/>
    <w:rsid w:val="00C017E2"/>
    <w:rsid w:val="00C0229B"/>
    <w:rsid w:val="00C125DB"/>
    <w:rsid w:val="00C12E0D"/>
    <w:rsid w:val="00C653EA"/>
    <w:rsid w:val="00C65A37"/>
    <w:rsid w:val="00C73C47"/>
    <w:rsid w:val="00CA5F33"/>
    <w:rsid w:val="00CB079F"/>
    <w:rsid w:val="00CC6928"/>
    <w:rsid w:val="00CE1B87"/>
    <w:rsid w:val="00CE301C"/>
    <w:rsid w:val="00CF0AEE"/>
    <w:rsid w:val="00D01158"/>
    <w:rsid w:val="00D05882"/>
    <w:rsid w:val="00D115FD"/>
    <w:rsid w:val="00D47E19"/>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E0625A"/>
    <w:rsid w:val="00E237A0"/>
    <w:rsid w:val="00E3248D"/>
    <w:rsid w:val="00E37CA8"/>
    <w:rsid w:val="00E46A24"/>
    <w:rsid w:val="00E552D8"/>
    <w:rsid w:val="00E56207"/>
    <w:rsid w:val="00E66D6E"/>
    <w:rsid w:val="00E7006A"/>
    <w:rsid w:val="00E7318B"/>
    <w:rsid w:val="00E961B4"/>
    <w:rsid w:val="00E9779C"/>
    <w:rsid w:val="00EA0400"/>
    <w:rsid w:val="00EA6583"/>
    <w:rsid w:val="00EB1934"/>
    <w:rsid w:val="00EB5525"/>
    <w:rsid w:val="00EC15A1"/>
    <w:rsid w:val="00EE78E6"/>
    <w:rsid w:val="00EF2151"/>
    <w:rsid w:val="00EF679A"/>
    <w:rsid w:val="00F11122"/>
    <w:rsid w:val="00F21CE9"/>
    <w:rsid w:val="00F30D9B"/>
    <w:rsid w:val="00F71AAC"/>
    <w:rsid w:val="00F77E3C"/>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Char"/>
    <w:uiPriority w:val="99"/>
    <w:semiHidden/>
    <w:unhideWhenUsed/>
    <w:rsid w:val="00AC4DF2"/>
    <w:pPr>
      <w:ind w:leftChars="2500" w:left="100"/>
    </w:pPr>
  </w:style>
  <w:style w:type="character" w:customStyle="1" w:styleId="Char">
    <w:name w:val="日期 Char"/>
    <w:basedOn w:val="a0"/>
    <w:link w:val="a4"/>
    <w:uiPriority w:val="99"/>
    <w:semiHidden/>
    <w:rsid w:val="00AC4DF2"/>
  </w:style>
  <w:style w:type="paragraph" w:styleId="a5">
    <w:name w:val="header"/>
    <w:basedOn w:val="a"/>
    <w:link w:val="Char0"/>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702F5"/>
    <w:rPr>
      <w:sz w:val="18"/>
      <w:szCs w:val="18"/>
    </w:rPr>
  </w:style>
  <w:style w:type="paragraph" w:styleId="a6">
    <w:name w:val="footer"/>
    <w:basedOn w:val="a"/>
    <w:link w:val="Char1"/>
    <w:uiPriority w:val="99"/>
    <w:unhideWhenUsed/>
    <w:rsid w:val="005702F5"/>
    <w:pPr>
      <w:tabs>
        <w:tab w:val="center" w:pos="4153"/>
        <w:tab w:val="right" w:pos="8306"/>
      </w:tabs>
      <w:snapToGrid w:val="0"/>
      <w:jc w:val="left"/>
    </w:pPr>
    <w:rPr>
      <w:sz w:val="18"/>
      <w:szCs w:val="18"/>
    </w:rPr>
  </w:style>
  <w:style w:type="character" w:customStyle="1" w:styleId="Char1">
    <w:name w:val="页脚 Char"/>
    <w:basedOn w:val="a0"/>
    <w:link w:val="a6"/>
    <w:uiPriority w:val="99"/>
    <w:rsid w:val="005702F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33</TotalTime>
  <Pages>15</Pages>
  <Words>1566</Words>
  <Characters>8928</Characters>
  <Application>Microsoft Office Word</Application>
  <DocSecurity>0</DocSecurity>
  <Lines>74</Lines>
  <Paragraphs>20</Paragraphs>
  <ScaleCrop>false</ScaleCrop>
  <Company/>
  <LinksUpToDate>false</LinksUpToDate>
  <CharactersWithSpaces>10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liuzhilei</cp:lastModifiedBy>
  <cp:revision>369</cp:revision>
  <dcterms:created xsi:type="dcterms:W3CDTF">2017-03-07T01:57:00Z</dcterms:created>
  <dcterms:modified xsi:type="dcterms:W3CDTF">2017-06-12T04:23:00Z</dcterms:modified>
</cp:coreProperties>
</file>